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52"/>
        </w:rPr>
      </w:pPr>
    </w:p>
    <w:p>
      <w:pPr>
        <w:jc w:val="center"/>
        <w:rPr>
          <w:b/>
          <w:sz w:val="52"/>
        </w:rPr>
      </w:pPr>
      <w:r>
        <w:rPr>
          <w:b/>
          <w:sz w:val="52"/>
        </w:rPr>
        <w:t>C++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语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言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程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序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设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计</w:t>
      </w:r>
    </w:p>
    <w:p>
      <w:pPr>
        <w:jc w:val="center"/>
        <w:rPr>
          <w:b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实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验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报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告</w:t>
      </w:r>
    </w:p>
    <w:p>
      <w:pPr>
        <w:jc w:val="center"/>
        <w:rPr>
          <w:sz w:val="52"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实 验 一</w:t>
      </w:r>
    </w:p>
    <w:p/>
    <w:p>
      <w:pPr>
        <w:rPr>
          <w:sz w:val="40"/>
        </w:rPr>
      </w:pPr>
    </w:p>
    <w:p>
      <w:pPr>
        <w:ind w:firstLine="2000" w:firstLineChars="500"/>
        <w:rPr>
          <w:sz w:val="40"/>
          <w:u w:val="single"/>
        </w:rPr>
      </w:pPr>
      <w:r>
        <w:rPr>
          <w:rFonts w:hint="eastAsia"/>
          <w:sz w:val="40"/>
        </w:rPr>
        <w:t>姓名：</w:t>
      </w:r>
      <w:r>
        <w:rPr>
          <w:rFonts w:hint="eastAsia"/>
          <w:sz w:val="40"/>
          <w:u w:val="single"/>
        </w:rPr>
        <w:t xml:space="preserve">   </w:t>
      </w:r>
      <w:r>
        <w:rPr>
          <w:rFonts w:hint="eastAsia"/>
          <w:sz w:val="40"/>
          <w:u w:val="single"/>
          <w:lang w:val="en-US" w:eastAsia="zh-CN"/>
        </w:rPr>
        <w:t>葛旭</w:t>
      </w:r>
      <w:r>
        <w:rPr>
          <w:rFonts w:hint="eastAsia"/>
          <w:sz w:val="40"/>
          <w:u w:val="single"/>
        </w:rPr>
        <w:t xml:space="preserve">            </w:t>
      </w:r>
    </w:p>
    <w:p>
      <w:pPr>
        <w:rPr>
          <w:sz w:val="40"/>
        </w:rPr>
      </w:pPr>
    </w:p>
    <w:p>
      <w:pPr>
        <w:ind w:firstLine="2000" w:firstLineChars="500"/>
        <w:rPr>
          <w:sz w:val="40"/>
          <w:u w:val="single"/>
        </w:rPr>
      </w:pPr>
      <w:r>
        <w:rPr>
          <w:rFonts w:hint="eastAsia"/>
          <w:sz w:val="40"/>
        </w:rPr>
        <w:t>学号：</w:t>
      </w:r>
      <w:r>
        <w:rPr>
          <w:rFonts w:hint="eastAsia"/>
          <w:sz w:val="40"/>
          <w:u w:val="single"/>
        </w:rPr>
        <w:t xml:space="preserve">   </w:t>
      </w:r>
      <w:r>
        <w:rPr>
          <w:rFonts w:hint="eastAsia"/>
          <w:sz w:val="40"/>
          <w:u w:val="single"/>
          <w:lang w:val="en-US" w:eastAsia="zh-CN"/>
        </w:rPr>
        <w:t>190320517</w:t>
      </w:r>
      <w:r>
        <w:rPr>
          <w:rFonts w:hint="eastAsia"/>
          <w:sz w:val="40"/>
          <w:u w:val="single"/>
        </w:rPr>
        <w:t xml:space="preserve">       </w:t>
      </w:r>
    </w:p>
    <w:p>
      <w:pPr>
        <w:rPr>
          <w:sz w:val="40"/>
        </w:rPr>
      </w:pPr>
    </w:p>
    <w:p>
      <w:pPr>
        <w:ind w:firstLine="2000" w:firstLineChars="500"/>
        <w:rPr>
          <w:sz w:val="40"/>
        </w:rPr>
      </w:pPr>
      <w:r>
        <w:rPr>
          <w:rFonts w:hint="eastAsia"/>
          <w:sz w:val="40"/>
        </w:rPr>
        <w:t>班级：</w:t>
      </w:r>
      <w:r>
        <w:rPr>
          <w:rFonts w:hint="eastAsia"/>
          <w:sz w:val="40"/>
          <w:u w:val="single"/>
        </w:rPr>
        <w:t xml:space="preserve">   </w:t>
      </w:r>
      <w:r>
        <w:rPr>
          <w:rFonts w:hint="eastAsia"/>
          <w:sz w:val="40"/>
          <w:u w:val="single"/>
          <w:lang w:val="en-US" w:eastAsia="zh-CN"/>
        </w:rPr>
        <w:t>自动化5班</w:t>
      </w:r>
      <w:r>
        <w:rPr>
          <w:rFonts w:hint="eastAsia"/>
          <w:sz w:val="40"/>
          <w:u w:val="single"/>
        </w:rPr>
        <w:t xml:space="preserve">      </w:t>
      </w:r>
    </w:p>
    <w:p/>
    <w:p/>
    <w:p>
      <w:pPr>
        <w:rPr>
          <w:sz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b/>
          <w:sz w:val="24"/>
        </w:rPr>
      </w:pPr>
      <w:r>
        <w:rPr>
          <w:rFonts w:hint="eastAsia"/>
          <w:b/>
          <w:sz w:val="24"/>
        </w:rPr>
        <w:t>一 实验项目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熟悉C++程序设计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掌握C++基本输入输出方法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掌握C++中string类型的使用方法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实现字符栈功能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实现表达式中数值与操作符的识别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实现表达式中括号匹配的判断</w:t>
      </w:r>
    </w:p>
    <w:p>
      <w:pPr>
        <w:pStyle w:val="9"/>
        <w:ind w:left="360" w:firstLine="0" w:firstLineChars="0"/>
        <w:rPr>
          <w:sz w:val="24"/>
        </w:rPr>
      </w:pPr>
    </w:p>
    <w:p>
      <w:pPr>
        <w:rPr>
          <w:b/>
          <w:sz w:val="24"/>
        </w:rPr>
      </w:pPr>
      <w:r>
        <w:rPr>
          <w:rFonts w:hint="eastAsia"/>
          <w:b/>
          <w:sz w:val="24"/>
        </w:rPr>
        <w:t>二 实验原理</w:t>
      </w:r>
    </w:p>
    <w:p>
      <w:pPr>
        <w:pStyle w:val="9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说明字符串表达式中数值提取与操作符识别的方法（给出算法的</w:t>
      </w:r>
      <w:r>
        <w:rPr>
          <w:rFonts w:hint="eastAsia"/>
          <w:b/>
          <w:bCs/>
          <w:color w:val="FF0000"/>
          <w:sz w:val="24"/>
        </w:rPr>
        <w:t>流程图</w:t>
      </w:r>
      <w:r>
        <w:rPr>
          <w:rFonts w:hint="eastAsia"/>
          <w:sz w:val="24"/>
        </w:rPr>
        <w:t>与简要说明）</w:t>
      </w:r>
    </w:p>
    <w:p>
      <w:pPr>
        <w:pStyle w:val="9"/>
        <w:numPr>
          <w:ilvl w:val="0"/>
          <w:numId w:val="0"/>
        </w:numPr>
        <w:ind w:leftChars="0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操作符识别流程图：</w:t>
      </w:r>
    </w:p>
    <w:p>
      <w:pPr>
        <w:pStyle w:val="9"/>
        <w:numPr>
          <w:ilvl w:val="0"/>
          <w:numId w:val="0"/>
        </w:numPr>
        <w:ind w:leftChars="0"/>
        <w:jc w:val="center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object>
          <v:shape id="_x0000_i1025" o:spt="75" type="#_x0000_t75" style="height:223.2pt;width:74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9"/>
        <w:numPr>
          <w:ilvl w:val="0"/>
          <w:numId w:val="0"/>
        </w:numPr>
        <w:ind w:leftChars="0"/>
        <w:jc w:val="left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即利用asc||码判断操作符是哪一个。</w:t>
      </w:r>
    </w:p>
    <w:p>
      <w:pPr>
        <w:pStyle w:val="9"/>
        <w:numPr>
          <w:ilvl w:val="0"/>
          <w:numId w:val="0"/>
        </w:numPr>
        <w:ind w:leftChars="0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数值提取流程图：</w:t>
      </w:r>
    </w:p>
    <w:p>
      <w:pPr>
        <w:pStyle w:val="9"/>
        <w:numPr>
          <w:ilvl w:val="0"/>
          <w:numId w:val="0"/>
        </w:numPr>
        <w:ind w:leftChars="0"/>
        <w:jc w:val="center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object>
          <v:shape id="_x0000_i1026" o:spt="75" type="#_x0000_t75" style="height:301.75pt;width:263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9"/>
        <w:numPr>
          <w:ilvl w:val="0"/>
          <w:numId w:val="0"/>
        </w:numPr>
        <w:ind w:leftChars="0"/>
        <w:jc w:val="left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即设置标志变量flag判断是乘还是除，用con代表除以10的几次方，用num储存未读取完的数值，遇到小数点转变模式，遇到操作符输出数值。</w:t>
      </w:r>
    </w:p>
    <w:p>
      <w:pPr>
        <w:pStyle w:val="9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说明表达式中括号匹配的判别方法（给出算法</w:t>
      </w:r>
      <w:r>
        <w:rPr>
          <w:rFonts w:hint="eastAsia"/>
          <w:b/>
          <w:bCs/>
          <w:color w:val="FF0000"/>
          <w:sz w:val="24"/>
        </w:rPr>
        <w:t>流程图</w:t>
      </w:r>
      <w:r>
        <w:rPr>
          <w:rFonts w:hint="eastAsia"/>
          <w:sz w:val="24"/>
        </w:rPr>
        <w:t>与简要说明）</w:t>
      </w:r>
    </w:p>
    <w:p>
      <w:pPr>
        <w:pStyle w:val="9"/>
        <w:numPr>
          <w:ilvl w:val="0"/>
          <w:numId w:val="0"/>
        </w:numPr>
        <w:ind w:leftChars="0"/>
        <w:jc w:val="center"/>
        <w:rPr>
          <w:sz w:val="24"/>
        </w:rPr>
      </w:pPr>
      <w:r>
        <w:rPr>
          <w:sz w:val="24"/>
        </w:rPr>
        <w:object>
          <v:shape id="_x0000_i1027" o:spt="75" type="#_x0000_t75" style="height:435.6pt;width:180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9"/>
        <w:numPr>
          <w:ilvl w:val="0"/>
          <w:numId w:val="0"/>
        </w:numPr>
        <w:ind w:leftChars="0"/>
        <w:rPr>
          <w:rFonts w:hint="default" w:eastAsiaTheme="minor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用节点类储存字符型数据，用栈类构造函数进行压栈，出栈，判断是否为空，遇到左括号压栈，右括号先判断是否为空，再弹出栈顶，判断是否匹配。</w:t>
      </w:r>
    </w:p>
    <w:p>
      <w:pPr>
        <w:pStyle w:val="9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给出程序的源代码，说明关键代码的操作含义，给出运行结果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FFFFF"/>
        </w:rPr>
        <w:t>#include &lt;iostream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8F8F8"/>
        </w:rPr>
        <w:t>#include &lt;string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FFFFF"/>
        </w:rPr>
        <w:t>#include &lt;math.h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amespac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td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ode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date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节点数据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Node *pNext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指向下一个节点的指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tack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友元类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Stack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ack(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构造器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pTop =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od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pBottom = p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pBottom-&gt;pNext = NUL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~Stack(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析构器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p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push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val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压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Node *pNew =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od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pNew-&gt;date=va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pNew-&gt;pNext=p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pTop = pNew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raverse(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遍历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Node *p=p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p!=pBotto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cout&lt;&lt;p-&gt;date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p=p-&gt;pNex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sempty(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判空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pTop==pBotto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op(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顶部出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Node *p=p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s = p-&gt;dat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pTop = p-&gt;pNex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p=NUL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s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clearall(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清空栈数据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Node *p=p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Node *q=NUL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p!=pBotto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q=p-&gt;pNex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p = q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pTop=pBottom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priv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Node *pTop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栈顶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Node *pBottom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栈底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in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Stack 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ring expression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null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s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flag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定义flag标志变量检查是小数点前还是小数点后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please enter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in&gt;&gt;expression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输入表达式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sizeo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expression);i++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遍历每一个字符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s=expression[i]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保存当前字符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switch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s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检索asc||码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40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(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符：左小括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A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num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读取到操作符将之前读取到的数据清零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n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读取到操作符将小数点后除的倍数清零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41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)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操作符：右小括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A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s1=A.top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s1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91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[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符：左中括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A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93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符：右中括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A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s1=A.top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s1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[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123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{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操作符：左大括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A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125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}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操作符：右大括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A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s1=A.top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s1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{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42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*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符：乘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43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+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操作符：加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45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-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符：减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47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 /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操作符：除号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48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0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num=num*10+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0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on++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下一次多除以10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如果下一个是操作符直接输出数值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49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1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1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0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2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2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1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3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3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3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2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4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4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4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3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5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5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5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4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6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6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6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5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7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7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7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6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8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8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8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57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9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num=num*10+9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9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lt;46)||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expression[i+1]&gt;57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操作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46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.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flag=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A.isempty()==0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判断结束后是否为空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非空，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  <w:bookmarkStart w:id="0" w:name="_GoBack"/>
      <w:bookmarkEnd w:id="0"/>
    </w:p>
    <w:p>
      <w:r>
        <w:drawing>
          <wp:inline distT="0" distB="0" distL="114300" distR="114300">
            <wp:extent cx="6527165" cy="3410585"/>
            <wp:effectExtent l="0" t="0" r="10795" b="3175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527165" cy="341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506845" cy="3399790"/>
            <wp:effectExtent l="0" t="0" r="635" b="1397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506845" cy="339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644640" cy="3471545"/>
            <wp:effectExtent l="0" t="0" r="0" b="3175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644640" cy="3471545"/>
            <wp:effectExtent l="0" t="0" r="0" b="3175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  <w:sz w:val="24"/>
        </w:rPr>
      </w:pPr>
      <w:r>
        <w:rPr>
          <w:rFonts w:hint="eastAsia"/>
          <w:b/>
          <w:sz w:val="24"/>
        </w:rPr>
        <w:t>三 实验总结与建议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总结实验实施过程，说明实验过程中遇到的问题与解决方案；提出实验环节的建议）</w:t>
      </w:r>
    </w:p>
    <w:p>
      <w:pPr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遇到的问题，不能使用#include&lt;stack&gt;,只能用Node类和Stack类编写动态栈，实现压栈，弹出栈顶等操作。</w:t>
      </w:r>
    </w:p>
    <w:p>
      <w:pPr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一开始不知道如何完整的输出操作数，后来加入了判断下一个字符，如果下一个字符是除了小数点的操作符，则直接输出当前存储的操作数，并且将操作数置为0。</w:t>
      </w:r>
    </w:p>
    <w:p>
      <w:pPr>
        <w:rPr>
          <w:rFonts w:hint="eastAsia"/>
          <w:position w:val="-30"/>
          <w:sz w:val="24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414E00F"/>
    <w:multiLevelType w:val="multilevel"/>
    <w:tmpl w:val="A414E00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1D6F70CF"/>
    <w:multiLevelType w:val="multilevel"/>
    <w:tmpl w:val="1D6F70C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320EDB"/>
    <w:multiLevelType w:val="multilevel"/>
    <w:tmpl w:val="7E320ED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6F0"/>
    <w:rsid w:val="00050E21"/>
    <w:rsid w:val="000708F5"/>
    <w:rsid w:val="001A2FAC"/>
    <w:rsid w:val="001C335B"/>
    <w:rsid w:val="00207B83"/>
    <w:rsid w:val="00276780"/>
    <w:rsid w:val="002F5E00"/>
    <w:rsid w:val="00317128"/>
    <w:rsid w:val="0033334B"/>
    <w:rsid w:val="003C6271"/>
    <w:rsid w:val="00576656"/>
    <w:rsid w:val="005A55B2"/>
    <w:rsid w:val="005F2B2D"/>
    <w:rsid w:val="006E4784"/>
    <w:rsid w:val="00701EA5"/>
    <w:rsid w:val="007B4BF1"/>
    <w:rsid w:val="00AE3BBE"/>
    <w:rsid w:val="00BE7AC4"/>
    <w:rsid w:val="00C71C16"/>
    <w:rsid w:val="00D5784B"/>
    <w:rsid w:val="00D90A9D"/>
    <w:rsid w:val="00DA56F0"/>
    <w:rsid w:val="00F9374C"/>
    <w:rsid w:val="0591135F"/>
    <w:rsid w:val="2F8A48AD"/>
    <w:rsid w:val="540944B1"/>
    <w:rsid w:val="692A1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批注框文本 字符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42B63F-F0A5-4FC4-B2D9-C5898CCB750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0</Words>
  <Characters>290</Characters>
  <Lines>2</Lines>
  <Paragraphs>1</Paragraphs>
  <TotalTime>48</TotalTime>
  <ScaleCrop>false</ScaleCrop>
  <LinksUpToDate>false</LinksUpToDate>
  <CharactersWithSpaces>339</CharactersWithSpaces>
  <Application>WPS Office_11.1.0.99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09T04:05:00Z</dcterms:created>
  <dc:creator>SS</dc:creator>
  <cp:lastModifiedBy>葛旭</cp:lastModifiedBy>
  <dcterms:modified xsi:type="dcterms:W3CDTF">2020-09-16T11:18:46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